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121B" w:rsidRDefault="001F4A90">
      <w:r>
        <w:object w:dxaOrig="23210" w:dyaOrig="16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.1pt;height:506.5pt" o:ole="">
            <v:imagedata r:id="rId5" o:title=""/>
          </v:shape>
          <o:OLEObject Type="Embed" ProgID="Visio.Drawing.11" ShapeID="_x0000_i1025" DrawAspect="Content" ObjectID="_1461351143" r:id="rId6"/>
        </w:object>
      </w:r>
      <w:bookmarkStart w:id="0" w:name="_GoBack"/>
      <w:bookmarkEnd w:id="0"/>
    </w:p>
    <w:sectPr w:rsidR="000B121B" w:rsidSect="001F4A90">
      <w:pgSz w:w="16838" w:h="11906" w:orient="landscape"/>
      <w:pgMar w:top="850" w:right="1134" w:bottom="568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31A0"/>
    <w:rsid w:val="00006CDA"/>
    <w:rsid w:val="00012616"/>
    <w:rsid w:val="000145C6"/>
    <w:rsid w:val="00017D63"/>
    <w:rsid w:val="0002461B"/>
    <w:rsid w:val="00026DC7"/>
    <w:rsid w:val="0003402D"/>
    <w:rsid w:val="00037FBF"/>
    <w:rsid w:val="00051269"/>
    <w:rsid w:val="000515A9"/>
    <w:rsid w:val="00053DFA"/>
    <w:rsid w:val="00062BD2"/>
    <w:rsid w:val="000726DE"/>
    <w:rsid w:val="00072E87"/>
    <w:rsid w:val="00074EFE"/>
    <w:rsid w:val="00076335"/>
    <w:rsid w:val="0008156C"/>
    <w:rsid w:val="00085513"/>
    <w:rsid w:val="00087A90"/>
    <w:rsid w:val="00093106"/>
    <w:rsid w:val="00095489"/>
    <w:rsid w:val="000A04C5"/>
    <w:rsid w:val="000A7771"/>
    <w:rsid w:val="000B0E4C"/>
    <w:rsid w:val="000B121B"/>
    <w:rsid w:val="000B2412"/>
    <w:rsid w:val="000B5A1F"/>
    <w:rsid w:val="000C1D28"/>
    <w:rsid w:val="000D1C1B"/>
    <w:rsid w:val="000E1FC6"/>
    <w:rsid w:val="000E373E"/>
    <w:rsid w:val="000E58C9"/>
    <w:rsid w:val="000E7FC3"/>
    <w:rsid w:val="000F179C"/>
    <w:rsid w:val="000F5F96"/>
    <w:rsid w:val="0010000D"/>
    <w:rsid w:val="00101409"/>
    <w:rsid w:val="00104606"/>
    <w:rsid w:val="00106692"/>
    <w:rsid w:val="00107D7B"/>
    <w:rsid w:val="00112DDA"/>
    <w:rsid w:val="00117300"/>
    <w:rsid w:val="00117D20"/>
    <w:rsid w:val="00120A1C"/>
    <w:rsid w:val="001223A6"/>
    <w:rsid w:val="00130A3B"/>
    <w:rsid w:val="00143D82"/>
    <w:rsid w:val="00144F34"/>
    <w:rsid w:val="00145545"/>
    <w:rsid w:val="0014555B"/>
    <w:rsid w:val="00147402"/>
    <w:rsid w:val="001478FC"/>
    <w:rsid w:val="00150842"/>
    <w:rsid w:val="0015287B"/>
    <w:rsid w:val="00154579"/>
    <w:rsid w:val="00154E01"/>
    <w:rsid w:val="001662F1"/>
    <w:rsid w:val="0016667E"/>
    <w:rsid w:val="00167856"/>
    <w:rsid w:val="0017205A"/>
    <w:rsid w:val="00173453"/>
    <w:rsid w:val="001746DF"/>
    <w:rsid w:val="001761E2"/>
    <w:rsid w:val="0017725C"/>
    <w:rsid w:val="0018062E"/>
    <w:rsid w:val="00183EFF"/>
    <w:rsid w:val="001861CB"/>
    <w:rsid w:val="00190799"/>
    <w:rsid w:val="00196A64"/>
    <w:rsid w:val="001A7297"/>
    <w:rsid w:val="001B134E"/>
    <w:rsid w:val="001B1467"/>
    <w:rsid w:val="001B1BBC"/>
    <w:rsid w:val="001B344F"/>
    <w:rsid w:val="001B59D7"/>
    <w:rsid w:val="001C561D"/>
    <w:rsid w:val="001C66A1"/>
    <w:rsid w:val="001D0ECD"/>
    <w:rsid w:val="001D184F"/>
    <w:rsid w:val="001E16A3"/>
    <w:rsid w:val="001E4F09"/>
    <w:rsid w:val="001F4A90"/>
    <w:rsid w:val="001F642B"/>
    <w:rsid w:val="001F72CE"/>
    <w:rsid w:val="002014FF"/>
    <w:rsid w:val="00203DCB"/>
    <w:rsid w:val="0020552B"/>
    <w:rsid w:val="0021063D"/>
    <w:rsid w:val="00217854"/>
    <w:rsid w:val="00225EC9"/>
    <w:rsid w:val="00226D35"/>
    <w:rsid w:val="002272AF"/>
    <w:rsid w:val="00232492"/>
    <w:rsid w:val="00235FD3"/>
    <w:rsid w:val="002365DE"/>
    <w:rsid w:val="00243AA1"/>
    <w:rsid w:val="00244280"/>
    <w:rsid w:val="00247111"/>
    <w:rsid w:val="002471F9"/>
    <w:rsid w:val="00261685"/>
    <w:rsid w:val="00265755"/>
    <w:rsid w:val="00274933"/>
    <w:rsid w:val="00283278"/>
    <w:rsid w:val="00283330"/>
    <w:rsid w:val="00286BB5"/>
    <w:rsid w:val="00295607"/>
    <w:rsid w:val="002A1D3D"/>
    <w:rsid w:val="002A3203"/>
    <w:rsid w:val="002A348B"/>
    <w:rsid w:val="002B4727"/>
    <w:rsid w:val="002B4C10"/>
    <w:rsid w:val="002B6101"/>
    <w:rsid w:val="002C0B4A"/>
    <w:rsid w:val="002C0D15"/>
    <w:rsid w:val="002C23F9"/>
    <w:rsid w:val="002C4B1E"/>
    <w:rsid w:val="002D4C19"/>
    <w:rsid w:val="002D52D9"/>
    <w:rsid w:val="002E08C7"/>
    <w:rsid w:val="002E20C0"/>
    <w:rsid w:val="002F64B4"/>
    <w:rsid w:val="003000EC"/>
    <w:rsid w:val="0030142F"/>
    <w:rsid w:val="00302E20"/>
    <w:rsid w:val="0030469A"/>
    <w:rsid w:val="00305BAB"/>
    <w:rsid w:val="00312684"/>
    <w:rsid w:val="00312C31"/>
    <w:rsid w:val="00314A35"/>
    <w:rsid w:val="003209BD"/>
    <w:rsid w:val="00327BB0"/>
    <w:rsid w:val="00342CA5"/>
    <w:rsid w:val="0034334B"/>
    <w:rsid w:val="00345683"/>
    <w:rsid w:val="003472DD"/>
    <w:rsid w:val="0035020B"/>
    <w:rsid w:val="0035203A"/>
    <w:rsid w:val="00363C7E"/>
    <w:rsid w:val="003656B1"/>
    <w:rsid w:val="003730CD"/>
    <w:rsid w:val="003748E8"/>
    <w:rsid w:val="00375643"/>
    <w:rsid w:val="00380922"/>
    <w:rsid w:val="0038177E"/>
    <w:rsid w:val="003850AF"/>
    <w:rsid w:val="0038590F"/>
    <w:rsid w:val="0038711C"/>
    <w:rsid w:val="00387A66"/>
    <w:rsid w:val="003933C6"/>
    <w:rsid w:val="003A1556"/>
    <w:rsid w:val="003A2D81"/>
    <w:rsid w:val="003A303C"/>
    <w:rsid w:val="003B02C6"/>
    <w:rsid w:val="003B36EB"/>
    <w:rsid w:val="003C3E96"/>
    <w:rsid w:val="003C79BE"/>
    <w:rsid w:val="003D2F88"/>
    <w:rsid w:val="003D56AA"/>
    <w:rsid w:val="003F0471"/>
    <w:rsid w:val="003F62D1"/>
    <w:rsid w:val="00402672"/>
    <w:rsid w:val="0040360E"/>
    <w:rsid w:val="00412141"/>
    <w:rsid w:val="0042041C"/>
    <w:rsid w:val="004209B7"/>
    <w:rsid w:val="00422F25"/>
    <w:rsid w:val="00424E02"/>
    <w:rsid w:val="0042756D"/>
    <w:rsid w:val="00427BF4"/>
    <w:rsid w:val="00432626"/>
    <w:rsid w:val="0043283E"/>
    <w:rsid w:val="00433446"/>
    <w:rsid w:val="004356B9"/>
    <w:rsid w:val="00440EB6"/>
    <w:rsid w:val="004447E5"/>
    <w:rsid w:val="00444925"/>
    <w:rsid w:val="00446662"/>
    <w:rsid w:val="00462197"/>
    <w:rsid w:val="0047008D"/>
    <w:rsid w:val="00473236"/>
    <w:rsid w:val="00480903"/>
    <w:rsid w:val="004849B0"/>
    <w:rsid w:val="00484B8D"/>
    <w:rsid w:val="004910C6"/>
    <w:rsid w:val="00491429"/>
    <w:rsid w:val="0049236A"/>
    <w:rsid w:val="004927F1"/>
    <w:rsid w:val="004A400F"/>
    <w:rsid w:val="004A4589"/>
    <w:rsid w:val="004B01C3"/>
    <w:rsid w:val="004B780D"/>
    <w:rsid w:val="004C0704"/>
    <w:rsid w:val="004C14E1"/>
    <w:rsid w:val="004C4434"/>
    <w:rsid w:val="004D31A0"/>
    <w:rsid w:val="004D31F3"/>
    <w:rsid w:val="004D3333"/>
    <w:rsid w:val="004D7B1A"/>
    <w:rsid w:val="004E1427"/>
    <w:rsid w:val="004E2854"/>
    <w:rsid w:val="004E2D26"/>
    <w:rsid w:val="004E3CB8"/>
    <w:rsid w:val="004F0A50"/>
    <w:rsid w:val="004F3C17"/>
    <w:rsid w:val="004F4C2C"/>
    <w:rsid w:val="005016C2"/>
    <w:rsid w:val="00504DC4"/>
    <w:rsid w:val="00505DC0"/>
    <w:rsid w:val="005076FA"/>
    <w:rsid w:val="0051357C"/>
    <w:rsid w:val="00516439"/>
    <w:rsid w:val="00516D40"/>
    <w:rsid w:val="00516F43"/>
    <w:rsid w:val="005200A7"/>
    <w:rsid w:val="00520B43"/>
    <w:rsid w:val="005228E1"/>
    <w:rsid w:val="00527BE1"/>
    <w:rsid w:val="00534F99"/>
    <w:rsid w:val="00536347"/>
    <w:rsid w:val="00536C49"/>
    <w:rsid w:val="0054051B"/>
    <w:rsid w:val="00543598"/>
    <w:rsid w:val="00552495"/>
    <w:rsid w:val="00552706"/>
    <w:rsid w:val="00553F85"/>
    <w:rsid w:val="0055403D"/>
    <w:rsid w:val="00556CAD"/>
    <w:rsid w:val="0056002A"/>
    <w:rsid w:val="00562347"/>
    <w:rsid w:val="00567326"/>
    <w:rsid w:val="00571C52"/>
    <w:rsid w:val="00572BEA"/>
    <w:rsid w:val="00580D48"/>
    <w:rsid w:val="00590D83"/>
    <w:rsid w:val="005956FD"/>
    <w:rsid w:val="005A0991"/>
    <w:rsid w:val="005A21C7"/>
    <w:rsid w:val="005A41AD"/>
    <w:rsid w:val="005A46AF"/>
    <w:rsid w:val="005B033D"/>
    <w:rsid w:val="005B301B"/>
    <w:rsid w:val="005B4B9F"/>
    <w:rsid w:val="005C1690"/>
    <w:rsid w:val="005C29E3"/>
    <w:rsid w:val="005C502A"/>
    <w:rsid w:val="005D71FE"/>
    <w:rsid w:val="005E0312"/>
    <w:rsid w:val="005E20F0"/>
    <w:rsid w:val="005E2DD3"/>
    <w:rsid w:val="005F6CD9"/>
    <w:rsid w:val="006007A4"/>
    <w:rsid w:val="00606307"/>
    <w:rsid w:val="00610997"/>
    <w:rsid w:val="00613FF9"/>
    <w:rsid w:val="0061435C"/>
    <w:rsid w:val="00614B98"/>
    <w:rsid w:val="00615527"/>
    <w:rsid w:val="00615A26"/>
    <w:rsid w:val="0061663F"/>
    <w:rsid w:val="006220D5"/>
    <w:rsid w:val="006245CA"/>
    <w:rsid w:val="00631A91"/>
    <w:rsid w:val="00631DCE"/>
    <w:rsid w:val="00631E39"/>
    <w:rsid w:val="00632324"/>
    <w:rsid w:val="006349E2"/>
    <w:rsid w:val="00634D09"/>
    <w:rsid w:val="00636F08"/>
    <w:rsid w:val="006465D1"/>
    <w:rsid w:val="00651619"/>
    <w:rsid w:val="0065303E"/>
    <w:rsid w:val="00655FC4"/>
    <w:rsid w:val="00656B31"/>
    <w:rsid w:val="00661FC5"/>
    <w:rsid w:val="00662DD4"/>
    <w:rsid w:val="006634FC"/>
    <w:rsid w:val="00670696"/>
    <w:rsid w:val="0067168F"/>
    <w:rsid w:val="00674040"/>
    <w:rsid w:val="00674341"/>
    <w:rsid w:val="00675247"/>
    <w:rsid w:val="0068027B"/>
    <w:rsid w:val="00684128"/>
    <w:rsid w:val="006876F4"/>
    <w:rsid w:val="00687CED"/>
    <w:rsid w:val="00691111"/>
    <w:rsid w:val="0069786C"/>
    <w:rsid w:val="00697D8D"/>
    <w:rsid w:val="006A08BD"/>
    <w:rsid w:val="006A0E4A"/>
    <w:rsid w:val="006A19DB"/>
    <w:rsid w:val="006A298F"/>
    <w:rsid w:val="006A3840"/>
    <w:rsid w:val="006A7DAC"/>
    <w:rsid w:val="006B46DC"/>
    <w:rsid w:val="006B48CB"/>
    <w:rsid w:val="006B5262"/>
    <w:rsid w:val="006B5850"/>
    <w:rsid w:val="006B5D8B"/>
    <w:rsid w:val="006B629A"/>
    <w:rsid w:val="006B641A"/>
    <w:rsid w:val="006B6EBA"/>
    <w:rsid w:val="006C1B52"/>
    <w:rsid w:val="006C1F46"/>
    <w:rsid w:val="006C5705"/>
    <w:rsid w:val="006C5FBA"/>
    <w:rsid w:val="006D0DE4"/>
    <w:rsid w:val="006D1C73"/>
    <w:rsid w:val="006D65FA"/>
    <w:rsid w:val="006D6CB9"/>
    <w:rsid w:val="006E72EE"/>
    <w:rsid w:val="006F47CF"/>
    <w:rsid w:val="00702E76"/>
    <w:rsid w:val="0071120C"/>
    <w:rsid w:val="00712F1F"/>
    <w:rsid w:val="00713CE3"/>
    <w:rsid w:val="007158A0"/>
    <w:rsid w:val="007164F1"/>
    <w:rsid w:val="00716F15"/>
    <w:rsid w:val="007212AC"/>
    <w:rsid w:val="00722B91"/>
    <w:rsid w:val="00727CA6"/>
    <w:rsid w:val="00734EFB"/>
    <w:rsid w:val="00735EAB"/>
    <w:rsid w:val="00742FF2"/>
    <w:rsid w:val="00754DD4"/>
    <w:rsid w:val="00763BDE"/>
    <w:rsid w:val="00765845"/>
    <w:rsid w:val="0077571C"/>
    <w:rsid w:val="007800D2"/>
    <w:rsid w:val="00785552"/>
    <w:rsid w:val="00785CCE"/>
    <w:rsid w:val="007874D0"/>
    <w:rsid w:val="00790321"/>
    <w:rsid w:val="0079631F"/>
    <w:rsid w:val="007A2F80"/>
    <w:rsid w:val="007A3D2F"/>
    <w:rsid w:val="007B57A1"/>
    <w:rsid w:val="007B6306"/>
    <w:rsid w:val="007C2945"/>
    <w:rsid w:val="007C3DE2"/>
    <w:rsid w:val="007C7A88"/>
    <w:rsid w:val="007D0B42"/>
    <w:rsid w:val="007D21D3"/>
    <w:rsid w:val="007D385A"/>
    <w:rsid w:val="007D6320"/>
    <w:rsid w:val="007D7FC4"/>
    <w:rsid w:val="007E5C18"/>
    <w:rsid w:val="008013E4"/>
    <w:rsid w:val="00801C88"/>
    <w:rsid w:val="00803E42"/>
    <w:rsid w:val="008042F3"/>
    <w:rsid w:val="0080530A"/>
    <w:rsid w:val="0080754D"/>
    <w:rsid w:val="00807A27"/>
    <w:rsid w:val="0081136B"/>
    <w:rsid w:val="008140E6"/>
    <w:rsid w:val="00821CA9"/>
    <w:rsid w:val="00821D1C"/>
    <w:rsid w:val="008231C0"/>
    <w:rsid w:val="00827118"/>
    <w:rsid w:val="008315CD"/>
    <w:rsid w:val="00835478"/>
    <w:rsid w:val="00836B1E"/>
    <w:rsid w:val="00837C31"/>
    <w:rsid w:val="00842F10"/>
    <w:rsid w:val="00847115"/>
    <w:rsid w:val="00850553"/>
    <w:rsid w:val="00857AAA"/>
    <w:rsid w:val="00857D0D"/>
    <w:rsid w:val="00860541"/>
    <w:rsid w:val="0086131E"/>
    <w:rsid w:val="00870B22"/>
    <w:rsid w:val="00870F3A"/>
    <w:rsid w:val="00874077"/>
    <w:rsid w:val="0087688A"/>
    <w:rsid w:val="0087722F"/>
    <w:rsid w:val="008815D9"/>
    <w:rsid w:val="008A037D"/>
    <w:rsid w:val="008A0CE5"/>
    <w:rsid w:val="008A6DA1"/>
    <w:rsid w:val="008B0C7D"/>
    <w:rsid w:val="008B48AB"/>
    <w:rsid w:val="008C55A2"/>
    <w:rsid w:val="008D1919"/>
    <w:rsid w:val="008D2E2D"/>
    <w:rsid w:val="008E14C9"/>
    <w:rsid w:val="008E5AEF"/>
    <w:rsid w:val="008F450E"/>
    <w:rsid w:val="008F56C7"/>
    <w:rsid w:val="009010E3"/>
    <w:rsid w:val="009013D7"/>
    <w:rsid w:val="009051AD"/>
    <w:rsid w:val="00915FF5"/>
    <w:rsid w:val="0092096F"/>
    <w:rsid w:val="00921D33"/>
    <w:rsid w:val="0092470D"/>
    <w:rsid w:val="0093051F"/>
    <w:rsid w:val="009372FB"/>
    <w:rsid w:val="009378F1"/>
    <w:rsid w:val="00942F58"/>
    <w:rsid w:val="00952030"/>
    <w:rsid w:val="00954282"/>
    <w:rsid w:val="00956713"/>
    <w:rsid w:val="00957EDD"/>
    <w:rsid w:val="009601EF"/>
    <w:rsid w:val="009642D4"/>
    <w:rsid w:val="00965234"/>
    <w:rsid w:val="009664DA"/>
    <w:rsid w:val="00970144"/>
    <w:rsid w:val="0099000C"/>
    <w:rsid w:val="00990A06"/>
    <w:rsid w:val="00992091"/>
    <w:rsid w:val="00993189"/>
    <w:rsid w:val="009A1570"/>
    <w:rsid w:val="009A3CA1"/>
    <w:rsid w:val="009A7FB6"/>
    <w:rsid w:val="009B37DE"/>
    <w:rsid w:val="009B6F63"/>
    <w:rsid w:val="009C0AA7"/>
    <w:rsid w:val="009C1096"/>
    <w:rsid w:val="009C2B39"/>
    <w:rsid w:val="009C31FA"/>
    <w:rsid w:val="009C6553"/>
    <w:rsid w:val="009D373E"/>
    <w:rsid w:val="009D6EE7"/>
    <w:rsid w:val="009E2E06"/>
    <w:rsid w:val="009E5607"/>
    <w:rsid w:val="009F6974"/>
    <w:rsid w:val="009F728D"/>
    <w:rsid w:val="009F761B"/>
    <w:rsid w:val="00A03334"/>
    <w:rsid w:val="00A10965"/>
    <w:rsid w:val="00A1392F"/>
    <w:rsid w:val="00A1399C"/>
    <w:rsid w:val="00A15473"/>
    <w:rsid w:val="00A175EC"/>
    <w:rsid w:val="00A2729C"/>
    <w:rsid w:val="00A31E13"/>
    <w:rsid w:val="00A320C2"/>
    <w:rsid w:val="00A3340B"/>
    <w:rsid w:val="00A36270"/>
    <w:rsid w:val="00A43E7C"/>
    <w:rsid w:val="00A53BB1"/>
    <w:rsid w:val="00A543F9"/>
    <w:rsid w:val="00A55B24"/>
    <w:rsid w:val="00A56C3C"/>
    <w:rsid w:val="00A575BE"/>
    <w:rsid w:val="00A6022F"/>
    <w:rsid w:val="00A71AAC"/>
    <w:rsid w:val="00A74FFA"/>
    <w:rsid w:val="00A80133"/>
    <w:rsid w:val="00A84C82"/>
    <w:rsid w:val="00A85EEA"/>
    <w:rsid w:val="00A87DC3"/>
    <w:rsid w:val="00A907BB"/>
    <w:rsid w:val="00A96338"/>
    <w:rsid w:val="00A96CB5"/>
    <w:rsid w:val="00AA1939"/>
    <w:rsid w:val="00AA4BE2"/>
    <w:rsid w:val="00AB01FE"/>
    <w:rsid w:val="00AB55D2"/>
    <w:rsid w:val="00AB55F2"/>
    <w:rsid w:val="00AB5970"/>
    <w:rsid w:val="00AC3452"/>
    <w:rsid w:val="00AC3BFB"/>
    <w:rsid w:val="00AD3478"/>
    <w:rsid w:val="00AD3DB0"/>
    <w:rsid w:val="00AE07C0"/>
    <w:rsid w:val="00AE26AA"/>
    <w:rsid w:val="00AE2EF0"/>
    <w:rsid w:val="00AE46F1"/>
    <w:rsid w:val="00AF6039"/>
    <w:rsid w:val="00B002A2"/>
    <w:rsid w:val="00B01C99"/>
    <w:rsid w:val="00B02CFD"/>
    <w:rsid w:val="00B02EC8"/>
    <w:rsid w:val="00B05C3A"/>
    <w:rsid w:val="00B06E33"/>
    <w:rsid w:val="00B07314"/>
    <w:rsid w:val="00B10DF4"/>
    <w:rsid w:val="00B11088"/>
    <w:rsid w:val="00B11CF7"/>
    <w:rsid w:val="00B168A4"/>
    <w:rsid w:val="00B2720C"/>
    <w:rsid w:val="00B27D68"/>
    <w:rsid w:val="00B32C20"/>
    <w:rsid w:val="00B36FDE"/>
    <w:rsid w:val="00B44791"/>
    <w:rsid w:val="00B46629"/>
    <w:rsid w:val="00B53891"/>
    <w:rsid w:val="00B55F17"/>
    <w:rsid w:val="00B5721F"/>
    <w:rsid w:val="00B67A1A"/>
    <w:rsid w:val="00B70B6D"/>
    <w:rsid w:val="00B76D7F"/>
    <w:rsid w:val="00B81BFA"/>
    <w:rsid w:val="00B82CE3"/>
    <w:rsid w:val="00B8451B"/>
    <w:rsid w:val="00B859F0"/>
    <w:rsid w:val="00B94358"/>
    <w:rsid w:val="00B95EE6"/>
    <w:rsid w:val="00B96371"/>
    <w:rsid w:val="00B97441"/>
    <w:rsid w:val="00B975A1"/>
    <w:rsid w:val="00BA3F39"/>
    <w:rsid w:val="00BA43E1"/>
    <w:rsid w:val="00BB0946"/>
    <w:rsid w:val="00BB3906"/>
    <w:rsid w:val="00BB7A36"/>
    <w:rsid w:val="00BC2C28"/>
    <w:rsid w:val="00BC44AD"/>
    <w:rsid w:val="00BD601C"/>
    <w:rsid w:val="00BD7EE2"/>
    <w:rsid w:val="00BE2BD8"/>
    <w:rsid w:val="00BE5A85"/>
    <w:rsid w:val="00BE6761"/>
    <w:rsid w:val="00BE6D86"/>
    <w:rsid w:val="00BF279E"/>
    <w:rsid w:val="00BF2ABF"/>
    <w:rsid w:val="00BF7F1A"/>
    <w:rsid w:val="00C07C91"/>
    <w:rsid w:val="00C127F8"/>
    <w:rsid w:val="00C150A8"/>
    <w:rsid w:val="00C15185"/>
    <w:rsid w:val="00C175B9"/>
    <w:rsid w:val="00C2540C"/>
    <w:rsid w:val="00C2702D"/>
    <w:rsid w:val="00C30CDC"/>
    <w:rsid w:val="00C36EDE"/>
    <w:rsid w:val="00C4139B"/>
    <w:rsid w:val="00C54A33"/>
    <w:rsid w:val="00C63C47"/>
    <w:rsid w:val="00C7339D"/>
    <w:rsid w:val="00C768CA"/>
    <w:rsid w:val="00C8071A"/>
    <w:rsid w:val="00C85B15"/>
    <w:rsid w:val="00C877D6"/>
    <w:rsid w:val="00C94C57"/>
    <w:rsid w:val="00CA3E11"/>
    <w:rsid w:val="00CB20DC"/>
    <w:rsid w:val="00CB2373"/>
    <w:rsid w:val="00CB238A"/>
    <w:rsid w:val="00CB452C"/>
    <w:rsid w:val="00CC2D05"/>
    <w:rsid w:val="00CC61FE"/>
    <w:rsid w:val="00CD1190"/>
    <w:rsid w:val="00CD27A9"/>
    <w:rsid w:val="00CD3268"/>
    <w:rsid w:val="00CD36F3"/>
    <w:rsid w:val="00CD3B6F"/>
    <w:rsid w:val="00CD6110"/>
    <w:rsid w:val="00CD699D"/>
    <w:rsid w:val="00CF10AB"/>
    <w:rsid w:val="00CF1964"/>
    <w:rsid w:val="00CF4064"/>
    <w:rsid w:val="00D0105B"/>
    <w:rsid w:val="00D03054"/>
    <w:rsid w:val="00D04BE4"/>
    <w:rsid w:val="00D1121E"/>
    <w:rsid w:val="00D13235"/>
    <w:rsid w:val="00D1589C"/>
    <w:rsid w:val="00D20E8F"/>
    <w:rsid w:val="00D224DF"/>
    <w:rsid w:val="00D33C66"/>
    <w:rsid w:val="00D34687"/>
    <w:rsid w:val="00D44408"/>
    <w:rsid w:val="00D50C11"/>
    <w:rsid w:val="00D51797"/>
    <w:rsid w:val="00D54528"/>
    <w:rsid w:val="00D6016D"/>
    <w:rsid w:val="00D60997"/>
    <w:rsid w:val="00D654DD"/>
    <w:rsid w:val="00D70DC7"/>
    <w:rsid w:val="00D71F8C"/>
    <w:rsid w:val="00D73627"/>
    <w:rsid w:val="00D851F4"/>
    <w:rsid w:val="00D85DB2"/>
    <w:rsid w:val="00D877B1"/>
    <w:rsid w:val="00D87B98"/>
    <w:rsid w:val="00D90893"/>
    <w:rsid w:val="00D925AF"/>
    <w:rsid w:val="00D93E98"/>
    <w:rsid w:val="00D96350"/>
    <w:rsid w:val="00D96596"/>
    <w:rsid w:val="00DA2D34"/>
    <w:rsid w:val="00DA4D9B"/>
    <w:rsid w:val="00DA5E6A"/>
    <w:rsid w:val="00DA6B99"/>
    <w:rsid w:val="00DB2B16"/>
    <w:rsid w:val="00DB3625"/>
    <w:rsid w:val="00DB38CE"/>
    <w:rsid w:val="00DB4F25"/>
    <w:rsid w:val="00DC1E3C"/>
    <w:rsid w:val="00DC27E2"/>
    <w:rsid w:val="00DC700A"/>
    <w:rsid w:val="00DD2914"/>
    <w:rsid w:val="00DD4B51"/>
    <w:rsid w:val="00DE2B00"/>
    <w:rsid w:val="00DE380E"/>
    <w:rsid w:val="00DE406E"/>
    <w:rsid w:val="00DE5D9A"/>
    <w:rsid w:val="00DF31E4"/>
    <w:rsid w:val="00DF5E7A"/>
    <w:rsid w:val="00E11659"/>
    <w:rsid w:val="00E11A18"/>
    <w:rsid w:val="00E12517"/>
    <w:rsid w:val="00E15D2A"/>
    <w:rsid w:val="00E17D75"/>
    <w:rsid w:val="00E21920"/>
    <w:rsid w:val="00E2514F"/>
    <w:rsid w:val="00E425E9"/>
    <w:rsid w:val="00E43762"/>
    <w:rsid w:val="00E44447"/>
    <w:rsid w:val="00E4702C"/>
    <w:rsid w:val="00E50131"/>
    <w:rsid w:val="00E50F1B"/>
    <w:rsid w:val="00E54143"/>
    <w:rsid w:val="00E668D8"/>
    <w:rsid w:val="00E71415"/>
    <w:rsid w:val="00E71DC7"/>
    <w:rsid w:val="00E728B4"/>
    <w:rsid w:val="00E756B0"/>
    <w:rsid w:val="00E806BA"/>
    <w:rsid w:val="00E85275"/>
    <w:rsid w:val="00E90568"/>
    <w:rsid w:val="00E91179"/>
    <w:rsid w:val="00E9192E"/>
    <w:rsid w:val="00EA19C5"/>
    <w:rsid w:val="00EA73DE"/>
    <w:rsid w:val="00EB2896"/>
    <w:rsid w:val="00EB4CAE"/>
    <w:rsid w:val="00EC1D2E"/>
    <w:rsid w:val="00ED0AD1"/>
    <w:rsid w:val="00ED1435"/>
    <w:rsid w:val="00ED3713"/>
    <w:rsid w:val="00ED39BC"/>
    <w:rsid w:val="00ED6078"/>
    <w:rsid w:val="00ED7767"/>
    <w:rsid w:val="00ED78B1"/>
    <w:rsid w:val="00EE3F70"/>
    <w:rsid w:val="00EE625B"/>
    <w:rsid w:val="00EE636B"/>
    <w:rsid w:val="00EF2A14"/>
    <w:rsid w:val="00EF2D14"/>
    <w:rsid w:val="00EF4945"/>
    <w:rsid w:val="00EF5D99"/>
    <w:rsid w:val="00F0699E"/>
    <w:rsid w:val="00F20A43"/>
    <w:rsid w:val="00F22656"/>
    <w:rsid w:val="00F27385"/>
    <w:rsid w:val="00F30FA0"/>
    <w:rsid w:val="00F32AE4"/>
    <w:rsid w:val="00F3374F"/>
    <w:rsid w:val="00F363D7"/>
    <w:rsid w:val="00F41378"/>
    <w:rsid w:val="00F6009E"/>
    <w:rsid w:val="00F61B58"/>
    <w:rsid w:val="00F67CA0"/>
    <w:rsid w:val="00F848D6"/>
    <w:rsid w:val="00F853D0"/>
    <w:rsid w:val="00F86DC2"/>
    <w:rsid w:val="00F90606"/>
    <w:rsid w:val="00FA0404"/>
    <w:rsid w:val="00FA20C8"/>
    <w:rsid w:val="00FA364D"/>
    <w:rsid w:val="00FA3DC9"/>
    <w:rsid w:val="00FA7203"/>
    <w:rsid w:val="00FC2361"/>
    <w:rsid w:val="00FC79E2"/>
    <w:rsid w:val="00FD09E7"/>
    <w:rsid w:val="00FD3F2A"/>
    <w:rsid w:val="00FD4626"/>
    <w:rsid w:val="00FE0530"/>
    <w:rsid w:val="00FF6D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1</dc:creator>
  <cp:keywords/>
  <dc:description/>
  <cp:lastModifiedBy>111</cp:lastModifiedBy>
  <cp:revision>2</cp:revision>
  <dcterms:created xsi:type="dcterms:W3CDTF">2014-05-11T19:04:00Z</dcterms:created>
  <dcterms:modified xsi:type="dcterms:W3CDTF">2014-05-11T19:04:00Z</dcterms:modified>
</cp:coreProperties>
</file>